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:rsidR="008028C9" w:rsidRDefault="00001905">
      <w:r>
        <w:object w:dxaOrig="12321" w:dyaOrig="15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91.5pt;height:634.5pt" o:ole="">
            <v:imagedata r:id="rId6" o:title="" gain="109227f"/>
          </v:shape>
          <o:OLEObject Type="Embed" ProgID="Visio.Drawing.15" ShapeID="_x0000_i1031" DrawAspect="Content" ObjectID="_1585638858" r:id="rId7"/>
        </w:object>
      </w:r>
      <w:bookmarkEnd w:id="0"/>
    </w:p>
    <w:sectPr w:rsidR="008028C9">
      <w:headerReference w:type="default" r:id="rId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E5992" w:rsidRDefault="009E5992" w:rsidP="00001905">
      <w:pPr>
        <w:spacing w:after="0" w:line="240" w:lineRule="auto"/>
      </w:pPr>
      <w:r>
        <w:separator/>
      </w:r>
    </w:p>
  </w:endnote>
  <w:endnote w:type="continuationSeparator" w:id="0">
    <w:p w:rsidR="009E5992" w:rsidRDefault="009E5992" w:rsidP="000019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E5992" w:rsidRDefault="009E5992" w:rsidP="00001905">
      <w:pPr>
        <w:spacing w:after="0" w:line="240" w:lineRule="auto"/>
      </w:pPr>
      <w:r>
        <w:separator/>
      </w:r>
    </w:p>
  </w:footnote>
  <w:footnote w:type="continuationSeparator" w:id="0">
    <w:p w:rsidR="009E5992" w:rsidRDefault="009E5992" w:rsidP="000019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1905" w:rsidRDefault="00001905">
    <w:pPr>
      <w:pStyle w:val="Header"/>
    </w:pPr>
    <w:r>
      <w:t>DRAFT SPG Flow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749A"/>
    <w:rsid w:val="00001905"/>
    <w:rsid w:val="006E1BF7"/>
    <w:rsid w:val="007C749A"/>
    <w:rsid w:val="008024EA"/>
    <w:rsid w:val="008E0FF8"/>
    <w:rsid w:val="009E5992"/>
    <w:rsid w:val="00D022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73B2D1"/>
  <w15:chartTrackingRefBased/>
  <w15:docId w15:val="{68F6BE58-CE6A-4921-AFF7-1137FA91FE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0190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01905"/>
  </w:style>
  <w:style w:type="paragraph" w:styleId="Footer">
    <w:name w:val="footer"/>
    <w:basedOn w:val="Normal"/>
    <w:link w:val="FooterChar"/>
    <w:uiPriority w:val="99"/>
    <w:unhideWhenUsed/>
    <w:rsid w:val="0000190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019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4CB9487F17E0E4D9E56E929BF36E5A5" ma:contentTypeVersion="11" ma:contentTypeDescription="Create a new document." ma:contentTypeScope="" ma:versionID="d2beb5f791d639a85d9b078d4356c3a6">
  <xsd:schema xmlns:xsd="http://www.w3.org/2001/XMLSchema" xmlns:xs="http://www.w3.org/2001/XMLSchema" xmlns:p="http://schemas.microsoft.com/office/2006/metadata/properties" xmlns:ns2="f7e036ba-a3b0-4cdc-b69c-3ff0c66abd9d" xmlns:ns3="c71bc280-77be-4226-9682-3896b2a5d823" targetNamespace="http://schemas.microsoft.com/office/2006/metadata/properties" ma:root="true" ma:fieldsID="a5175cc1ccf4ca5c3a2b7eff99579075" ns2:_="" ns3:_="">
    <xsd:import namespace="f7e036ba-a3b0-4cdc-b69c-3ff0c66abd9d"/>
    <xsd:import namespace="c71bc280-77be-4226-9682-3896b2a5d82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EventHashCode" minOccurs="0"/>
                <xsd:element ref="ns2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7e036ba-a3b0-4cdc-b69c-3ff0c66abd9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1bc280-77be-4226-9682-3896b2a5d82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0BADAEF-F4D3-4625-8C55-684AF4D73871}"/>
</file>

<file path=customXml/itemProps2.xml><?xml version="1.0" encoding="utf-8"?>
<ds:datastoreItem xmlns:ds="http://schemas.openxmlformats.org/officeDocument/2006/customXml" ds:itemID="{57AB4145-0239-4892-82DF-3510CC9D3DFB}"/>
</file>

<file path=customXml/itemProps3.xml><?xml version="1.0" encoding="utf-8"?>
<ds:datastoreItem xmlns:ds="http://schemas.openxmlformats.org/officeDocument/2006/customXml" ds:itemID="{9EB20314-BC0C-4C83-948E-A930E331816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las, Lisa A.</dc:creator>
  <cp:keywords/>
  <dc:description/>
  <cp:lastModifiedBy>Salas, Lisa A.</cp:lastModifiedBy>
  <cp:revision>2</cp:revision>
  <dcterms:created xsi:type="dcterms:W3CDTF">2018-04-19T17:25:00Z</dcterms:created>
  <dcterms:modified xsi:type="dcterms:W3CDTF">2018-04-19T1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4CB9487F17E0E4D9E56E929BF36E5A5</vt:lpwstr>
  </property>
</Properties>
</file>